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9CF" w:rsidRDefault="0052538A" w:rsidP="0052538A">
      <w:pPr>
        <w:jc w:val="center"/>
        <w:rPr>
          <w:b/>
          <w:sz w:val="24"/>
        </w:rPr>
      </w:pPr>
      <w:r w:rsidRPr="0052538A">
        <w:rPr>
          <w:b/>
          <w:sz w:val="24"/>
        </w:rPr>
        <w:t>链家</w:t>
      </w:r>
      <w:r w:rsidR="000C099D">
        <w:rPr>
          <w:b/>
          <w:sz w:val="24"/>
        </w:rPr>
        <w:t>二手房、租房、居民区</w:t>
      </w:r>
      <w:r w:rsidRPr="0052538A">
        <w:rPr>
          <w:b/>
          <w:sz w:val="24"/>
        </w:rPr>
        <w:t>数据爬取及分析</w:t>
      </w:r>
    </w:p>
    <w:p w:rsidR="00535BEA" w:rsidRDefault="00535BEA" w:rsidP="00535BEA">
      <w:pPr>
        <w:rPr>
          <w:b/>
          <w:sz w:val="24"/>
        </w:rPr>
      </w:pPr>
      <w:r>
        <w:rPr>
          <w:rFonts w:hint="eastAsia"/>
          <w:b/>
          <w:sz w:val="24"/>
        </w:rPr>
        <w:t>准备工作：</w:t>
      </w:r>
    </w:p>
    <w:p w:rsidR="00535BEA" w:rsidRPr="004648D1" w:rsidRDefault="004648D1" w:rsidP="004648D1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="00535BEA" w:rsidRPr="004648D1">
        <w:rPr>
          <w:sz w:val="24"/>
        </w:rPr>
        <w:t>安装</w:t>
      </w:r>
      <w:r w:rsidR="00535BEA" w:rsidRPr="004648D1">
        <w:rPr>
          <w:rFonts w:hint="eastAsia"/>
          <w:sz w:val="24"/>
        </w:rPr>
        <w:t>a</w:t>
      </w:r>
      <w:r w:rsidR="00535BEA" w:rsidRPr="004648D1">
        <w:rPr>
          <w:sz w:val="24"/>
        </w:rPr>
        <w:t>naconda</w:t>
      </w:r>
      <w:r w:rsidR="00535BEA" w:rsidRPr="004648D1">
        <w:rPr>
          <w:sz w:val="24"/>
        </w:rPr>
        <w:t>，并安装以下库：</w:t>
      </w:r>
      <w:r w:rsidR="00535BEA" w:rsidRPr="004648D1">
        <w:rPr>
          <w:sz w:val="24"/>
        </w:rPr>
        <w:t>requests</w:t>
      </w:r>
      <w:r w:rsidR="00535BEA" w:rsidRPr="004648D1">
        <w:rPr>
          <w:sz w:val="24"/>
        </w:rPr>
        <w:t>、</w:t>
      </w:r>
      <w:r w:rsidR="00535BEA" w:rsidRPr="004648D1">
        <w:rPr>
          <w:rFonts w:hint="eastAsia"/>
          <w:sz w:val="24"/>
        </w:rPr>
        <w:t>n</w:t>
      </w:r>
      <w:r w:rsidR="00535BEA" w:rsidRPr="004648D1">
        <w:rPr>
          <w:sz w:val="24"/>
        </w:rPr>
        <w:t>umpy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pandas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time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random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lxml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os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datetime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json</w:t>
      </w:r>
      <w:r w:rsidR="00535BEA" w:rsidRPr="004648D1">
        <w:rPr>
          <w:sz w:val="24"/>
        </w:rPr>
        <w:t>、</w:t>
      </w:r>
      <w:r w:rsidR="00535BEA" w:rsidRPr="004648D1">
        <w:rPr>
          <w:sz w:val="24"/>
        </w:rPr>
        <w:t>pymongo</w:t>
      </w:r>
      <w:r w:rsidR="00535BEA" w:rsidRPr="004648D1">
        <w:rPr>
          <w:sz w:val="24"/>
        </w:rPr>
        <w:t>、</w:t>
      </w:r>
      <w:r w:rsidR="00535BEA" w:rsidRPr="004648D1">
        <w:rPr>
          <w:rFonts w:hint="eastAsia"/>
          <w:sz w:val="24"/>
        </w:rPr>
        <w:t>r</w:t>
      </w:r>
      <w:r w:rsidR="00535BEA" w:rsidRPr="004648D1">
        <w:rPr>
          <w:sz w:val="24"/>
        </w:rPr>
        <w:t>e</w:t>
      </w:r>
      <w:r w:rsidR="00535BEA" w:rsidRPr="004648D1">
        <w:rPr>
          <w:sz w:val="24"/>
        </w:rPr>
        <w:t>、</w:t>
      </w:r>
      <w:r w:rsidR="00535BEA" w:rsidRPr="004648D1">
        <w:rPr>
          <w:rFonts w:hint="eastAsia"/>
          <w:sz w:val="24"/>
        </w:rPr>
        <w:t>c</w:t>
      </w:r>
      <w:r w:rsidR="00535BEA" w:rsidRPr="004648D1">
        <w:rPr>
          <w:sz w:val="24"/>
        </w:rPr>
        <w:t>sv</w:t>
      </w:r>
    </w:p>
    <w:p w:rsidR="00535BEA" w:rsidRDefault="00535BEA" w:rsidP="00535BEA">
      <w:pPr>
        <w:rPr>
          <w:sz w:val="24"/>
        </w:rPr>
      </w:pPr>
      <w:r>
        <w:rPr>
          <w:sz w:val="24"/>
        </w:rPr>
        <w:t>参考教程：</w:t>
      </w:r>
      <w:hyperlink r:id="rId7" w:history="1">
        <w:r w:rsidR="00EF3615" w:rsidRPr="00E75ADC">
          <w:rPr>
            <w:rStyle w:val="a6"/>
            <w:sz w:val="24"/>
          </w:rPr>
          <w:t>https://www.jianshu.com/p/eaee1fadc1e9</w:t>
        </w:r>
      </w:hyperlink>
    </w:p>
    <w:p w:rsidR="00EF3615" w:rsidRPr="00535BEA" w:rsidRDefault="00EF3615" w:rsidP="00535BEA">
      <w:pPr>
        <w:rPr>
          <w:sz w:val="24"/>
        </w:rPr>
      </w:pPr>
    </w:p>
    <w:p w:rsidR="00535BEA" w:rsidRPr="004648D1" w:rsidRDefault="004648D1" w:rsidP="004648D1">
      <w:pPr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="00535BEA" w:rsidRPr="004648D1">
        <w:rPr>
          <w:sz w:val="24"/>
        </w:rPr>
        <w:t>安装</w:t>
      </w:r>
      <w:r w:rsidR="007D5929" w:rsidRPr="004648D1">
        <w:rPr>
          <w:sz w:val="24"/>
        </w:rPr>
        <w:t>数据库</w:t>
      </w:r>
      <w:r w:rsidR="00535BEA" w:rsidRPr="004648D1">
        <w:rPr>
          <w:rFonts w:hint="eastAsia"/>
          <w:sz w:val="24"/>
        </w:rPr>
        <w:t>m</w:t>
      </w:r>
      <w:r w:rsidR="00535BEA" w:rsidRPr="004648D1">
        <w:rPr>
          <w:sz w:val="24"/>
        </w:rPr>
        <w:t>ongodb</w:t>
      </w:r>
    </w:p>
    <w:p w:rsidR="00535BEA" w:rsidRDefault="00535BEA" w:rsidP="00535BEA">
      <w:pPr>
        <w:rPr>
          <w:sz w:val="24"/>
        </w:rPr>
      </w:pPr>
      <w:r>
        <w:rPr>
          <w:sz w:val="24"/>
        </w:rPr>
        <w:t>参考教程：</w:t>
      </w:r>
      <w:hyperlink r:id="rId8" w:history="1">
        <w:r w:rsidR="00EF3615" w:rsidRPr="00E75ADC">
          <w:rPr>
            <w:rStyle w:val="a6"/>
            <w:sz w:val="24"/>
          </w:rPr>
          <w:t>http://www.runoob.com/mongodb/mongodb-window-install.html</w:t>
        </w:r>
      </w:hyperlink>
    </w:p>
    <w:p w:rsidR="00EF3615" w:rsidRDefault="00EF3615" w:rsidP="00535BEA">
      <w:pPr>
        <w:rPr>
          <w:sz w:val="24"/>
        </w:rPr>
      </w:pPr>
    </w:p>
    <w:p w:rsidR="00535BEA" w:rsidRPr="004648D1" w:rsidRDefault="004648D1" w:rsidP="004648D1">
      <w:pPr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="00535BEA" w:rsidRPr="004648D1">
        <w:rPr>
          <w:sz w:val="24"/>
        </w:rPr>
        <w:t>安装</w:t>
      </w:r>
      <w:r w:rsidR="00535BEA" w:rsidRPr="004648D1">
        <w:rPr>
          <w:rFonts w:hint="eastAsia"/>
          <w:sz w:val="24"/>
        </w:rPr>
        <w:t>MongoDB</w:t>
      </w:r>
      <w:r w:rsidR="00535BEA" w:rsidRPr="004648D1">
        <w:rPr>
          <w:rFonts w:hint="eastAsia"/>
          <w:sz w:val="24"/>
        </w:rPr>
        <w:t>可视化工具</w:t>
      </w:r>
      <w:r w:rsidR="00535BEA" w:rsidRPr="004648D1">
        <w:rPr>
          <w:rFonts w:hint="eastAsia"/>
          <w:sz w:val="24"/>
        </w:rPr>
        <w:t xml:space="preserve"> Studio 3T</w:t>
      </w:r>
    </w:p>
    <w:p w:rsidR="00535BEA" w:rsidRDefault="00535BEA" w:rsidP="00535BEA">
      <w:pPr>
        <w:rPr>
          <w:sz w:val="24"/>
        </w:rPr>
      </w:pPr>
      <w:r w:rsidRPr="00535BEA">
        <w:rPr>
          <w:sz w:val="24"/>
        </w:rPr>
        <w:t>参考教程：</w:t>
      </w:r>
      <w:hyperlink r:id="rId9" w:history="1">
        <w:r w:rsidR="00EF3615" w:rsidRPr="00E75ADC">
          <w:rPr>
            <w:rStyle w:val="a6"/>
            <w:sz w:val="24"/>
          </w:rPr>
          <w:t>https://blog.csdn.net/potato512/article/details/77844919</w:t>
        </w:r>
      </w:hyperlink>
    </w:p>
    <w:p w:rsidR="00EF3615" w:rsidRPr="00535BEA" w:rsidRDefault="00EF3615" w:rsidP="00535BEA">
      <w:pPr>
        <w:rPr>
          <w:sz w:val="24"/>
        </w:rPr>
      </w:pPr>
    </w:p>
    <w:p w:rsidR="00A917B2" w:rsidRPr="004648D1" w:rsidRDefault="004648D1" w:rsidP="004648D1">
      <w:pPr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="009D481E" w:rsidRPr="004648D1">
        <w:rPr>
          <w:sz w:val="24"/>
        </w:rPr>
        <w:t>申请高德</w:t>
      </w:r>
      <w:r w:rsidR="009D481E" w:rsidRPr="004648D1">
        <w:rPr>
          <w:sz w:val="24"/>
        </w:rPr>
        <w:t>api</w:t>
      </w:r>
      <w:r w:rsidR="009D481E" w:rsidRPr="004648D1">
        <w:rPr>
          <w:sz w:val="24"/>
        </w:rPr>
        <w:t>的</w:t>
      </w:r>
      <w:r w:rsidR="009D481E" w:rsidRPr="004648D1">
        <w:rPr>
          <w:rFonts w:hint="eastAsia"/>
          <w:sz w:val="24"/>
        </w:rPr>
        <w:t>k</w:t>
      </w:r>
      <w:r w:rsidR="009D481E" w:rsidRPr="004648D1">
        <w:rPr>
          <w:sz w:val="24"/>
        </w:rPr>
        <w:t>ey(WEB</w:t>
      </w:r>
      <w:r w:rsidR="009D481E" w:rsidRPr="004648D1">
        <w:rPr>
          <w:sz w:val="24"/>
        </w:rPr>
        <w:t>服务</w:t>
      </w:r>
      <w:r w:rsidR="00A54B0E" w:rsidRPr="004648D1">
        <w:rPr>
          <w:sz w:val="24"/>
        </w:rPr>
        <w:t>，最多可申请</w:t>
      </w:r>
      <w:r w:rsidR="00A54B0E" w:rsidRPr="004648D1">
        <w:rPr>
          <w:rFonts w:hint="eastAsia"/>
          <w:sz w:val="24"/>
        </w:rPr>
        <w:t>1</w:t>
      </w:r>
      <w:r w:rsidR="00A54B0E" w:rsidRPr="004648D1">
        <w:rPr>
          <w:sz w:val="24"/>
        </w:rPr>
        <w:t>0</w:t>
      </w:r>
      <w:r w:rsidR="00A54B0E" w:rsidRPr="004648D1">
        <w:rPr>
          <w:sz w:val="24"/>
        </w:rPr>
        <w:t>个</w:t>
      </w:r>
      <w:r w:rsidR="009D481E" w:rsidRPr="004648D1">
        <w:rPr>
          <w:sz w:val="24"/>
        </w:rPr>
        <w:t>)</w:t>
      </w:r>
    </w:p>
    <w:p w:rsidR="009D481E" w:rsidRDefault="009D481E" w:rsidP="00535BEA">
      <w:pPr>
        <w:rPr>
          <w:sz w:val="24"/>
        </w:rPr>
      </w:pPr>
      <w:r w:rsidRPr="009D481E">
        <w:rPr>
          <w:rFonts w:hint="eastAsia"/>
          <w:sz w:val="24"/>
        </w:rPr>
        <w:t>参考教程：</w:t>
      </w:r>
      <w:hyperlink r:id="rId10" w:history="1">
        <w:r w:rsidR="00EF3615" w:rsidRPr="00E75ADC">
          <w:rPr>
            <w:rStyle w:val="a6"/>
            <w:sz w:val="24"/>
          </w:rPr>
          <w:t>https://blog.csdn.net/qq_32444825/article/details/79441900</w:t>
        </w:r>
      </w:hyperlink>
    </w:p>
    <w:p w:rsidR="00EF3615" w:rsidRDefault="00EF3615" w:rsidP="00535BEA">
      <w:pPr>
        <w:rPr>
          <w:sz w:val="24"/>
        </w:rPr>
      </w:pPr>
    </w:p>
    <w:p w:rsidR="009D481E" w:rsidRDefault="009D481E"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 w:rsidR="004648D1" w:rsidRDefault="00AB3E5A" w:rsidP="004648D1">
      <w:pPr>
        <w:rPr>
          <w:b/>
          <w:sz w:val="24"/>
        </w:rPr>
      </w:pPr>
      <w:r>
        <w:rPr>
          <w:b/>
          <w:sz w:val="24"/>
        </w:rPr>
        <w:lastRenderedPageBreak/>
        <w:t>流程图：</w:t>
      </w:r>
    </w:p>
    <w:p w:rsidR="0052538A" w:rsidRPr="004648D1" w:rsidRDefault="004648D1" w:rsidP="004648D1">
      <w:pPr>
        <w:rPr>
          <w:sz w:val="24"/>
        </w:rPr>
      </w:pPr>
      <w:r w:rsidRPr="004648D1">
        <w:rPr>
          <w:rFonts w:hint="eastAsia"/>
          <w:sz w:val="24"/>
        </w:rPr>
        <w:t>1</w:t>
      </w:r>
      <w:r w:rsidRPr="004648D1">
        <w:rPr>
          <w:rFonts w:hint="eastAsia"/>
          <w:sz w:val="24"/>
        </w:rPr>
        <w:t>、</w:t>
      </w:r>
      <w:r w:rsidR="0052538A" w:rsidRPr="004648D1">
        <w:rPr>
          <w:rFonts w:hint="eastAsia"/>
        </w:rPr>
        <w:t>链家二手房数据爬取及分析</w:t>
      </w:r>
    </w:p>
    <w:p w:rsidR="009D481E" w:rsidRDefault="00215DDE">
      <w:r>
        <w:object w:dxaOrig="16186" w:dyaOrig="7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62.25pt;height:311.25pt" o:ole="">
            <v:imagedata r:id="rId11" o:title=""/>
          </v:shape>
          <o:OLEObject Type="Embed" ProgID="Visio.Drawing.15" ShapeID="_x0000_i1027" DrawAspect="Content" ObjectID="_1598635670" r:id="rId12"/>
        </w:object>
      </w:r>
    </w:p>
    <w:p w:rsidR="009D481E" w:rsidRDefault="009D481E">
      <w:pPr>
        <w:widowControl/>
        <w:jc w:val="left"/>
      </w:pPr>
      <w:r>
        <w:br w:type="page"/>
      </w:r>
    </w:p>
    <w:p w:rsidR="0052538A" w:rsidRDefault="004648D1" w:rsidP="004648D1"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52538A">
        <w:rPr>
          <w:rFonts w:hint="eastAsia"/>
        </w:rPr>
        <w:t>链家租房数据爬取及分析</w:t>
      </w:r>
    </w:p>
    <w:p w:rsidR="0052538A" w:rsidRDefault="00AB695D" w:rsidP="0052538A">
      <w:r>
        <w:object w:dxaOrig="16186" w:dyaOrig="7380">
          <v:shape id="_x0000_i1025" type="#_x0000_t75" style="width:697.5pt;height:318pt" o:ole="">
            <v:imagedata r:id="rId13" o:title=""/>
          </v:shape>
          <o:OLEObject Type="Embed" ProgID="Visio.Drawing.15" ShapeID="_x0000_i1025" DrawAspect="Content" ObjectID="_1598635671" r:id="rId14"/>
        </w:object>
      </w:r>
    </w:p>
    <w:p w:rsidR="0052538A" w:rsidRDefault="0052538A">
      <w:pPr>
        <w:widowControl/>
        <w:jc w:val="left"/>
      </w:pPr>
      <w:r>
        <w:br w:type="page"/>
      </w:r>
    </w:p>
    <w:p w:rsidR="0052538A" w:rsidRDefault="004648D1" w:rsidP="004648D1">
      <w:bookmarkStart w:id="0" w:name="_GoBack"/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="0052538A">
        <w:rPr>
          <w:rFonts w:hint="eastAsia"/>
        </w:rPr>
        <w:t>链家居民区数据爬取及分析</w:t>
      </w:r>
      <w:bookmarkEnd w:id="0"/>
    </w:p>
    <w:p w:rsidR="0052538A" w:rsidRDefault="00AB695D" w:rsidP="0052538A">
      <w:r>
        <w:object w:dxaOrig="16186" w:dyaOrig="9540">
          <v:shape id="_x0000_i1026" type="#_x0000_t75" style="width:697.5pt;height:411pt" o:ole="">
            <v:imagedata r:id="rId15" o:title=""/>
          </v:shape>
          <o:OLEObject Type="Embed" ProgID="Visio.Drawing.15" ShapeID="_x0000_i1026" DrawAspect="Content" ObjectID="_1598635672" r:id="rId16"/>
        </w:object>
      </w:r>
    </w:p>
    <w:p w:rsidR="009C03F1" w:rsidRPr="009C03F1" w:rsidRDefault="009C03F1" w:rsidP="0052538A">
      <w:pPr>
        <w:rPr>
          <w:b/>
        </w:rPr>
      </w:pPr>
      <w:r w:rsidRPr="009C03F1">
        <w:rPr>
          <w:b/>
        </w:rPr>
        <w:t>分析结果示例：</w:t>
      </w:r>
    </w:p>
    <w:p w:rsidR="009C03F1" w:rsidRDefault="009C03F1" w:rsidP="004648D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二手房房源分析</w:t>
      </w:r>
    </w:p>
    <w:p w:rsidR="009C03F1" w:rsidRDefault="009C03F1" w:rsidP="0052538A">
      <w:r>
        <w:rPr>
          <w:noProof/>
        </w:rPr>
        <w:lastRenderedPageBreak/>
        <w:drawing>
          <wp:inline distT="0" distB="0" distL="0" distR="0" wp14:anchorId="6E7A5F7D" wp14:editId="342464BD">
            <wp:extent cx="8406130" cy="30721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406130" cy="307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03F1" w:rsidRDefault="009C03F1" w:rsidP="0052538A">
      <w:r>
        <w:rPr>
          <w:noProof/>
        </w:rPr>
        <w:drawing>
          <wp:inline distT="0" distB="0" distL="0" distR="0" wp14:anchorId="5C5364FF" wp14:editId="74E98500">
            <wp:extent cx="8406130" cy="14141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406130" cy="141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03F1" w:rsidRDefault="009C03F1" w:rsidP="0052538A">
      <w:pPr>
        <w:rPr>
          <w:rFonts w:hint="eastAsia"/>
        </w:rPr>
      </w:pPr>
      <w:r w:rsidRPr="009C03F1">
        <w:rPr>
          <w:noProof/>
        </w:rPr>
        <w:lastRenderedPageBreak/>
        <w:drawing>
          <wp:inline distT="0" distB="0" distL="0" distR="0">
            <wp:extent cx="4008437" cy="3009592"/>
            <wp:effectExtent l="0" t="0" r="0" b="635"/>
            <wp:docPr id="3" name="图片 3" descr="C:\GitHub\LianJiaSaveData\save_analyze_sechand\sh_20180826_单价分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GitHub\LianJiaSaveData\save_analyze_sechand\sh_20180826_单价分布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7236" cy="301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03F1">
        <w:rPr>
          <w:noProof/>
        </w:rPr>
        <w:drawing>
          <wp:inline distT="0" distB="0" distL="0" distR="0">
            <wp:extent cx="4010025" cy="3010784"/>
            <wp:effectExtent l="0" t="0" r="0" b="0"/>
            <wp:docPr id="7" name="图片 7" descr="C:\GitHub\LianJiaSaveData\save_analyze_sechand\sh_20180826_总价分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GitHub\LianJiaSaveData\save_analyze_sechand\sh_20180826_总价分布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1791" cy="3019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03F1">
        <w:rPr>
          <w:noProof/>
        </w:rPr>
        <w:drawing>
          <wp:inline distT="0" distB="0" distL="0" distR="0">
            <wp:extent cx="4046906" cy="3038475"/>
            <wp:effectExtent l="0" t="0" r="0" b="0"/>
            <wp:docPr id="6" name="图片 6" descr="C:\GitHub\LianJiaSaveData\save_analyze_sechand\sh_20180826_面积分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GitHub\LianJiaSaveData\save_analyze_sechand\sh_20180826_面积分布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098" cy="3043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03F1">
        <w:rPr>
          <w:noProof/>
        </w:rPr>
        <w:drawing>
          <wp:inline distT="0" distB="0" distL="0" distR="0">
            <wp:extent cx="4161082" cy="3124200"/>
            <wp:effectExtent l="0" t="0" r="0" b="0"/>
            <wp:docPr id="5" name="图片 5" descr="C:\GitHub\LianJiaSaveData\save_analyze_sechand\sh_20180826_户型分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GitHub\LianJiaSaveData\save_analyze_sechand\sh_20180826_户型分布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495" cy="3131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03F1">
        <w:rPr>
          <w:noProof/>
        </w:rPr>
        <w:lastRenderedPageBreak/>
        <w:drawing>
          <wp:inline distT="0" distB="0" distL="0" distR="0">
            <wp:extent cx="8399780" cy="3076575"/>
            <wp:effectExtent l="0" t="0" r="1270" b="9525"/>
            <wp:docPr id="4" name="图片 4" descr="C:\GitHub\LianJiaSaveData\save_analyze_sechand\sh_20180826_不同面积的平均单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GitHub\LianJiaSaveData\save_analyze_sechand\sh_20180826_不同面积的平均单价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0668" cy="309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3F1" w:rsidRDefault="009C03F1" w:rsidP="0052538A"/>
    <w:p w:rsidR="00B65639" w:rsidRDefault="00B65639" w:rsidP="0052538A">
      <w:r>
        <w:rPr>
          <w:noProof/>
        </w:rPr>
        <w:drawing>
          <wp:inline distT="0" distB="0" distL="0" distR="0" wp14:anchorId="13F9A46E" wp14:editId="0F0AFF09">
            <wp:extent cx="8409940" cy="28282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5DDE">
        <w:rPr>
          <w:noProof/>
        </w:rPr>
        <w:lastRenderedPageBreak/>
        <w:drawing>
          <wp:inline distT="0" distB="0" distL="0" distR="0" wp14:anchorId="26146AE0" wp14:editId="7854EA70">
            <wp:extent cx="8409940" cy="2508885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250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DDE" w:rsidRDefault="00215DDE" w:rsidP="0052538A">
      <w:pPr>
        <w:rPr>
          <w:rFonts w:hint="eastAsia"/>
        </w:rPr>
      </w:pPr>
      <w:r>
        <w:rPr>
          <w:noProof/>
        </w:rPr>
        <w:drawing>
          <wp:inline distT="0" distB="0" distL="0" distR="0" wp14:anchorId="6C8542B5" wp14:editId="4E6197E9">
            <wp:extent cx="8409940" cy="133921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133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639" w:rsidRDefault="00B65639" w:rsidP="0052538A"/>
    <w:p w:rsidR="00B65639" w:rsidRDefault="00B65639" w:rsidP="004648D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租</w:t>
      </w:r>
      <w:r>
        <w:rPr>
          <w:rFonts w:hint="eastAsia"/>
        </w:rPr>
        <w:t>房房源分析</w:t>
      </w:r>
    </w:p>
    <w:p w:rsidR="00B65639" w:rsidRDefault="00B65639" w:rsidP="0052538A">
      <w:r>
        <w:rPr>
          <w:noProof/>
        </w:rPr>
        <w:drawing>
          <wp:inline distT="0" distB="0" distL="0" distR="0" wp14:anchorId="53ECC88A" wp14:editId="5B2DAE16">
            <wp:extent cx="8409940" cy="2216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639" w:rsidRDefault="00B65639" w:rsidP="0052538A">
      <w:r w:rsidRPr="00B65639">
        <w:rPr>
          <w:noProof/>
        </w:rPr>
        <w:lastRenderedPageBreak/>
        <w:drawing>
          <wp:inline distT="0" distB="0" distL="0" distR="0">
            <wp:extent cx="4199141" cy="3152775"/>
            <wp:effectExtent l="0" t="0" r="0" b="0"/>
            <wp:docPr id="14" name="图片 14" descr="C:\GitHub\LianJiaSaveData\save_analyze_rent\sh_20180916_不同户型平均面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GitHub\LianJiaSaveData\save_analyze_rent\sh_20180916_不同户型平均面积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657" cy="316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5639">
        <w:rPr>
          <w:noProof/>
        </w:rPr>
        <w:drawing>
          <wp:inline distT="0" distB="0" distL="0" distR="0" wp14:anchorId="182F4080" wp14:editId="67CA3B26">
            <wp:extent cx="4143375" cy="3110905"/>
            <wp:effectExtent l="0" t="0" r="0" b="0"/>
            <wp:docPr id="12" name="图片 12" descr="C:\GitHub\LianJiaSaveData\save_analyze_rent\sh_20180916_不同户型房源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GitHub\LianJiaSaveData\save_analyze_rent\sh_20180916_不同户型房源数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962" cy="3209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5639">
        <w:rPr>
          <w:noProof/>
        </w:rPr>
        <w:drawing>
          <wp:inline distT="0" distB="0" distL="0" distR="0">
            <wp:extent cx="4143375" cy="3110905"/>
            <wp:effectExtent l="0" t="0" r="0" b="0"/>
            <wp:docPr id="13" name="图片 13" descr="C:\GitHub\LianJiaSaveData\save_analyze_rent\sh_20180916_不同户型平均每平米月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GitHub\LianJiaSaveData\save_analyze_rent\sh_20180916_不同户型平均每平米月租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134" cy="3119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639" w:rsidRDefault="00B65639" w:rsidP="0052538A">
      <w:r w:rsidRPr="00B65639">
        <w:rPr>
          <w:noProof/>
        </w:rPr>
        <w:lastRenderedPageBreak/>
        <w:drawing>
          <wp:inline distT="0" distB="0" distL="0" distR="0" wp14:anchorId="0AA0D81A" wp14:editId="578F08C1">
            <wp:extent cx="8343265" cy="3238500"/>
            <wp:effectExtent l="0" t="0" r="635" b="0"/>
            <wp:docPr id="16" name="图片 16" descr="C:\GitHub\LianJiaSaveData\save_analyze_rent\sh_20180916_不同面积房源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GitHub\LianJiaSaveData\save_analyze_rent\sh_20180916_不同面积房源数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55856" cy="3243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5639">
        <w:rPr>
          <w:noProof/>
        </w:rPr>
        <w:drawing>
          <wp:inline distT="0" distB="0" distL="0" distR="0" wp14:anchorId="54E2799D" wp14:editId="0F604DC9">
            <wp:extent cx="8333105" cy="3248025"/>
            <wp:effectExtent l="0" t="0" r="0" b="9525"/>
            <wp:docPr id="15" name="图片 15" descr="C:\GitHub\LianJiaSaveData\save_analyze_rent\sh_20180916_不同面积的平均每平米月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GitHub\LianJiaSaveData\save_analyze_rent\sh_20180916_不同面积的平均每平米月租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50660" cy="3254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639" w:rsidRDefault="00B65639" w:rsidP="0052538A">
      <w:r>
        <w:rPr>
          <w:noProof/>
        </w:rPr>
        <w:lastRenderedPageBreak/>
        <w:drawing>
          <wp:inline distT="0" distB="0" distL="0" distR="0" wp14:anchorId="0CF4603A" wp14:editId="55B6D874">
            <wp:extent cx="8409940" cy="26003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639" w:rsidRDefault="00B65639" w:rsidP="0052538A">
      <w:r>
        <w:rPr>
          <w:noProof/>
        </w:rPr>
        <w:drawing>
          <wp:inline distT="0" distB="0" distL="0" distR="0" wp14:anchorId="34EBFE6F" wp14:editId="2A6D173C">
            <wp:extent cx="8409940" cy="1365250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CA5" w:rsidRDefault="00785CA5" w:rsidP="0052538A"/>
    <w:p w:rsidR="00785CA5" w:rsidRDefault="00785CA5" w:rsidP="004648D1">
      <w:pPr>
        <w:pStyle w:val="a3"/>
        <w:numPr>
          <w:ilvl w:val="0"/>
          <w:numId w:val="5"/>
        </w:numPr>
        <w:ind w:firstLineChars="0"/>
      </w:pPr>
      <w:r>
        <w:t>居民区分析</w:t>
      </w:r>
    </w:p>
    <w:p w:rsidR="00785CA5" w:rsidRDefault="00785CA5" w:rsidP="0052538A">
      <w:r>
        <w:rPr>
          <w:noProof/>
        </w:rPr>
        <w:drawing>
          <wp:inline distT="0" distB="0" distL="0" distR="0" wp14:anchorId="36C3A6B1" wp14:editId="15AF0E63">
            <wp:extent cx="8409940" cy="156273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156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CA5" w:rsidRDefault="00785CA5" w:rsidP="0052538A">
      <w:r>
        <w:rPr>
          <w:noProof/>
        </w:rPr>
        <w:lastRenderedPageBreak/>
        <w:drawing>
          <wp:inline distT="0" distB="0" distL="0" distR="0" wp14:anchorId="551C05EA" wp14:editId="283857AE">
            <wp:extent cx="8409940" cy="159004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CA5" w:rsidRDefault="00785CA5" w:rsidP="0052538A">
      <w:pPr>
        <w:rPr>
          <w:rFonts w:hint="eastAsia"/>
        </w:rPr>
      </w:pPr>
      <w:r>
        <w:rPr>
          <w:noProof/>
        </w:rPr>
        <w:drawing>
          <wp:inline distT="0" distB="0" distL="0" distR="0" wp14:anchorId="5707F850" wp14:editId="110EA1E2">
            <wp:extent cx="8409940" cy="15652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8409940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85CA5" w:rsidSect="00B65639">
      <w:pgSz w:w="16838" w:h="11906" w:orient="landscape"/>
      <w:pgMar w:top="680" w:right="1797" w:bottom="68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7BF9" w:rsidRDefault="00227BF9" w:rsidP="0052538A">
      <w:r>
        <w:separator/>
      </w:r>
    </w:p>
  </w:endnote>
  <w:endnote w:type="continuationSeparator" w:id="0">
    <w:p w:rsidR="00227BF9" w:rsidRDefault="00227BF9" w:rsidP="005253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7BF9" w:rsidRDefault="00227BF9" w:rsidP="0052538A">
      <w:r>
        <w:separator/>
      </w:r>
    </w:p>
  </w:footnote>
  <w:footnote w:type="continuationSeparator" w:id="0">
    <w:p w:rsidR="00227BF9" w:rsidRDefault="00227BF9" w:rsidP="005253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0C5590"/>
    <w:multiLevelType w:val="hybridMultilevel"/>
    <w:tmpl w:val="C7767548"/>
    <w:lvl w:ilvl="0" w:tplc="ED80DF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645E2C"/>
    <w:multiLevelType w:val="hybridMultilevel"/>
    <w:tmpl w:val="EF8C80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A4A65CF"/>
    <w:multiLevelType w:val="hybridMultilevel"/>
    <w:tmpl w:val="1FF41A82"/>
    <w:lvl w:ilvl="0" w:tplc="F10CE4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0E481A"/>
    <w:multiLevelType w:val="hybridMultilevel"/>
    <w:tmpl w:val="B770E4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F3B4373"/>
    <w:multiLevelType w:val="hybridMultilevel"/>
    <w:tmpl w:val="97F04A32"/>
    <w:lvl w:ilvl="0" w:tplc="44782E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8A6429C"/>
    <w:multiLevelType w:val="hybridMultilevel"/>
    <w:tmpl w:val="F7AC0F0C"/>
    <w:lvl w:ilvl="0" w:tplc="EDB6FB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FBF"/>
    <w:rsid w:val="000C099D"/>
    <w:rsid w:val="00162C23"/>
    <w:rsid w:val="001657A0"/>
    <w:rsid w:val="00215DDE"/>
    <w:rsid w:val="00227BF9"/>
    <w:rsid w:val="002A3FBF"/>
    <w:rsid w:val="004648D1"/>
    <w:rsid w:val="0052538A"/>
    <w:rsid w:val="00535BEA"/>
    <w:rsid w:val="00560B2B"/>
    <w:rsid w:val="0059697D"/>
    <w:rsid w:val="00785CA5"/>
    <w:rsid w:val="007D5929"/>
    <w:rsid w:val="008015E9"/>
    <w:rsid w:val="008D43BF"/>
    <w:rsid w:val="009C03F1"/>
    <w:rsid w:val="009D481E"/>
    <w:rsid w:val="00A54B0E"/>
    <w:rsid w:val="00A917B2"/>
    <w:rsid w:val="00A91E6B"/>
    <w:rsid w:val="00AB3E5A"/>
    <w:rsid w:val="00AB695D"/>
    <w:rsid w:val="00B65639"/>
    <w:rsid w:val="00CD19CF"/>
    <w:rsid w:val="00E53886"/>
    <w:rsid w:val="00EC555F"/>
    <w:rsid w:val="00EF3615"/>
    <w:rsid w:val="00FC0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F65CC6C-3AEF-409D-B2C4-F8EAB4B072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538A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5253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2538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253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2538A"/>
    <w:rPr>
      <w:sz w:val="18"/>
      <w:szCs w:val="18"/>
    </w:rPr>
  </w:style>
  <w:style w:type="character" w:styleId="a6">
    <w:name w:val="Hyperlink"/>
    <w:basedOn w:val="a0"/>
    <w:uiPriority w:val="99"/>
    <w:unhideWhenUsed/>
    <w:rsid w:val="00EF361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20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21" Type="http://schemas.openxmlformats.org/officeDocument/2006/relationships/image" Target="media/image8.jpeg"/><Relationship Id="rId34" Type="http://schemas.openxmlformats.org/officeDocument/2006/relationships/image" Target="media/image21.png"/><Relationship Id="rId7" Type="http://schemas.openxmlformats.org/officeDocument/2006/relationships/hyperlink" Target="https://www.jianshu.com/p/eaee1fadc1e9" TargetMode="Externa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7.jpeg"/><Relationship Id="rId29" Type="http://schemas.openxmlformats.org/officeDocument/2006/relationships/image" Target="media/image16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24" Type="http://schemas.openxmlformats.org/officeDocument/2006/relationships/image" Target="media/image11.png"/><Relationship Id="rId32" Type="http://schemas.openxmlformats.org/officeDocument/2006/relationships/image" Target="media/image19.jpeg"/><Relationship Id="rId37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10.jpeg"/><Relationship Id="rId28" Type="http://schemas.openxmlformats.org/officeDocument/2006/relationships/image" Target="media/image15.jpeg"/><Relationship Id="rId36" Type="http://schemas.openxmlformats.org/officeDocument/2006/relationships/image" Target="media/image23.png"/><Relationship Id="rId10" Type="http://schemas.openxmlformats.org/officeDocument/2006/relationships/hyperlink" Target="https://blog.csdn.net/qq_32444825/article/details/79441900" TargetMode="External"/><Relationship Id="rId19" Type="http://schemas.openxmlformats.org/officeDocument/2006/relationships/image" Target="media/image6.jpeg"/><Relationship Id="rId31" Type="http://schemas.openxmlformats.org/officeDocument/2006/relationships/image" Target="media/image18.jpeg"/><Relationship Id="rId4" Type="http://schemas.openxmlformats.org/officeDocument/2006/relationships/webSettings" Target="webSettings.xml"/><Relationship Id="rId9" Type="http://schemas.openxmlformats.org/officeDocument/2006/relationships/hyperlink" Target="https://blog.csdn.net/potato512/article/details/77844919" TargetMode="External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9.jpeg"/><Relationship Id="rId27" Type="http://schemas.openxmlformats.org/officeDocument/2006/relationships/image" Target="media/image14.png"/><Relationship Id="rId30" Type="http://schemas.openxmlformats.org/officeDocument/2006/relationships/image" Target="media/image17.jpeg"/><Relationship Id="rId35" Type="http://schemas.openxmlformats.org/officeDocument/2006/relationships/image" Target="media/image22.png"/><Relationship Id="rId8" Type="http://schemas.openxmlformats.org/officeDocument/2006/relationships/hyperlink" Target="http://www.runoob.com/mongodb/mongodb-window-install.html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2</Pages>
  <Words>136</Words>
  <Characters>776</Characters>
  <Application>Microsoft Office Word</Application>
  <DocSecurity>0</DocSecurity>
  <Lines>6</Lines>
  <Paragraphs>1</Paragraphs>
  <ScaleCrop>false</ScaleCrop>
  <Company/>
  <LinksUpToDate>false</LinksUpToDate>
  <CharactersWithSpaces>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ie</dc:creator>
  <cp:keywords/>
  <dc:description/>
  <cp:lastModifiedBy>Annie</cp:lastModifiedBy>
  <cp:revision>22</cp:revision>
  <dcterms:created xsi:type="dcterms:W3CDTF">2018-08-25T02:00:00Z</dcterms:created>
  <dcterms:modified xsi:type="dcterms:W3CDTF">2018-09-16T12:41:00Z</dcterms:modified>
</cp:coreProperties>
</file>